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45FD5D" w14:textId="77777777" w:rsidR="00DB3073" w:rsidRDefault="00DB3073">
      <w:r>
        <w:object w:dxaOrig="8086" w:dyaOrig="4860" w14:anchorId="3CFCA2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243pt" o:ole="">
            <v:imagedata r:id="rId4" o:title=""/>
          </v:shape>
          <o:OLEObject Type="Embed" ProgID="Visio.Drawing.15" ShapeID="_x0000_i1025" DrawAspect="Content" ObjectID="_1505110636" r:id="rId5"/>
        </w:object>
      </w:r>
    </w:p>
    <w:bookmarkStart w:id="0" w:name="_GoBack"/>
    <w:p w14:paraId="6715885D" w14:textId="77777777" w:rsidR="00DB3073" w:rsidRDefault="00DB3073">
      <w:r>
        <w:object w:dxaOrig="8086" w:dyaOrig="9900" w14:anchorId="42E6065D">
          <v:shape id="_x0000_i1026" type="#_x0000_t75" style="width:404.25pt;height:495pt" o:ole="">
            <v:imagedata r:id="rId6" o:title=""/>
          </v:shape>
          <o:OLEObject Type="Embed" ProgID="Visio.Drawing.15" ShapeID="_x0000_i1026" DrawAspect="Content" ObjectID="_1505110637" r:id="rId7"/>
        </w:object>
      </w:r>
      <w:bookmarkEnd w:id="0"/>
    </w:p>
    <w:p w14:paraId="401D3EBD" w14:textId="77777777" w:rsidR="00DB3073" w:rsidRDefault="00DB3073">
      <w:r>
        <w:object w:dxaOrig="8130" w:dyaOrig="15660" w14:anchorId="0D8F0736">
          <v:shape id="_x0000_i1027" type="#_x0000_t75" style="width:362.25pt;height:697.5pt" o:ole="">
            <v:imagedata r:id="rId8" o:title=""/>
          </v:shape>
          <o:OLEObject Type="Embed" ProgID="Visio.Drawing.15" ShapeID="_x0000_i1027" DrawAspect="Content" ObjectID="_1505110638" r:id="rId9"/>
        </w:object>
      </w:r>
    </w:p>
    <w:sectPr w:rsidR="00DB307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073"/>
    <w:rsid w:val="00BC1466"/>
    <w:rsid w:val="00DB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5E5CD513"/>
  <w15:chartTrackingRefBased/>
  <w15:docId w15:val="{D2601CB6-1E35-466D-9BC2-2F9F66B2D7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rissa Evans</dc:creator>
  <cp:keywords/>
  <dc:description/>
  <cp:lastModifiedBy>Larissa Evans ☮</cp:lastModifiedBy>
  <cp:revision>2</cp:revision>
  <dcterms:created xsi:type="dcterms:W3CDTF">2015-09-29T20:31:00Z</dcterms:created>
  <dcterms:modified xsi:type="dcterms:W3CDTF">2015-09-29T20:31:00Z</dcterms:modified>
</cp:coreProperties>
</file>